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</p:sldIdLst>
  <p:sldSz cx="9144000" cy="6858000" type="screen4x3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2" d="100"/>
          <a:sy n="102" d="100"/>
        </p:scale>
        <p:origin x="264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504974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471631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906761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1457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6760795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284680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Segnaposto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8" name="Segnaposto piè di pa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egnaposto numero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653663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5493876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3" name="Segnaposto piè di pa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13743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0851629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53015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DB27CC3-A640-4E49-B2D9-DDEA46710EAA}" type="datetimeFigureOut">
              <a:rPr lang="it-IT" smtClean="0"/>
              <a:t>30/03/2018</a:t>
            </a:fld>
            <a:endParaRPr lang="it-IT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37B607-06DD-44D4-AF77-1A078D5CAB8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85533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t-IT"/>
          </a:p>
        </p:txBody>
      </p:sp>
      <p:graphicFrame>
        <p:nvGraphicFramePr>
          <p:cNvPr id="5" name="Ogget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38736"/>
              </p:ext>
            </p:extLst>
          </p:nvPr>
        </p:nvGraphicFramePr>
        <p:xfrm>
          <a:off x="748307" y="216024"/>
          <a:ext cx="8288189" cy="5805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6691893" imgH="4691482" progId="Visio.Drawing.11">
                  <p:embed/>
                </p:oleObj>
              </mc:Choice>
              <mc:Fallback>
                <p:oleObj name="Visio" r:id="rId3" imgW="6691893" imgH="4691482" progId="Visio.Drawing.11">
                  <p:embed/>
                  <p:pic>
                    <p:nvPicPr>
                      <p:cNvPr id="5" name="Ogget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307" y="216024"/>
                        <a:ext cx="8288189" cy="5805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3830094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</TotalTime>
  <Words>0</Words>
  <Application>Microsoft Office PowerPoint</Application>
  <PresentationFormat>Presentazione su schermo (4:3)</PresentationFormat>
  <Paragraphs>0</Paragraphs>
  <Slides>1</Slides>
  <Notes>0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2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1</vt:i4>
      </vt:variant>
    </vt:vector>
  </HeadingPairs>
  <TitlesOfParts>
    <vt:vector size="5" baseType="lpstr">
      <vt:lpstr>Arial</vt:lpstr>
      <vt:lpstr>Calibri</vt:lpstr>
      <vt:lpstr>Tema di Office</vt:lpstr>
      <vt:lpstr>Visio</vt:lpstr>
      <vt:lpstr>Presentazione standard di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zione standard di PowerPoint</dc:title>
  <dc:creator>Anna Chiara Carniello</dc:creator>
  <cp:lastModifiedBy>Paola Rossi</cp:lastModifiedBy>
  <cp:revision>6</cp:revision>
  <dcterms:created xsi:type="dcterms:W3CDTF">2014-04-08T15:10:33Z</dcterms:created>
  <dcterms:modified xsi:type="dcterms:W3CDTF">2018-03-30T10:15:00Z</dcterms:modified>
</cp:coreProperties>
</file>